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F120D77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82085</wp:posOffset>
            </wp:positionH>
            <wp:positionV relativeFrom="paragraph">
              <wp:posOffset>167640</wp:posOffset>
            </wp:positionV>
            <wp:extent cx="1449070" cy="131826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315" t="35536" r="29963" b="17585"/>
                    <a:stretch>
                      <a:fillRect/>
                    </a:stretch>
                  </pic:blipFill>
                  <pic:spPr>
                    <a:xfrm>
                      <a:off x="0" y="0"/>
                      <a:ext cx="1448789" cy="1318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29B7AA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40</w:t>
      </w:r>
      <w:r>
        <w:rPr>
          <w:rFonts w:hint="eastAsia"/>
          <w:szCs w:val="21"/>
          <w:lang w:val="en-US" w:eastAsia="zh-CN"/>
        </w:rPr>
        <w:t>7</w:t>
      </w:r>
      <w:r>
        <w:rPr>
          <w:rFonts w:hint="eastAsia"/>
          <w:szCs w:val="21"/>
        </w:rPr>
        <w:t>0~50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9V</w:t>
      </w:r>
    </w:p>
    <w:p w14:paraId="51BD2C3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6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15601D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3B915000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0B6E0F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12E27E0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160A129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1B77CCE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5DFB72A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126B7E1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40D0FC04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C61001E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204E507F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4049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7772EA8E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76090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E9D424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205291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B05214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EDA922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22601E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72451B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69D289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91C4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3885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6A52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EE54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2E70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AB330E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7D21D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E6B0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09A2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B1AE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83D3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5432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1B9F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7023EC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B589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5E86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5631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AE06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3596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DDE8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33A30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37402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A605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3CEC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3F0B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B710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F92C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A5A536F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63F7BC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54D38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1C7B57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42EA185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9B570C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0B3E5E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0087621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64CB461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9258E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E75B3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4799A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9</w:t>
            </w:r>
          </w:p>
        </w:tc>
        <w:tc>
          <w:tcPr>
            <w:tcW w:w="568" w:type="dxa"/>
            <w:vAlign w:val="center"/>
          </w:tcPr>
          <w:p w14:paraId="28227D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E2640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2C87A0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A1D17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24204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0E124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84F8A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2E7B59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D1D47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747D9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A5DF9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524D1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9BD0B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47787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886FAEA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D54B04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4FAB8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17A8A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126DE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09074D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0E03D9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5A8AF7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361272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547F6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B2BFEF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1E19B1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7073B6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B80041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92AB0D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5CFF07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650E64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4D957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0C8A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0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3312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0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7645D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1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5A04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86C12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86E71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42355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8937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1E96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7216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CA94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EBB09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394541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FF33B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3FEBB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4353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DE83FC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E398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34CED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36FBB1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0F0DF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B70B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3C01A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917F1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93F9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5CF910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69F5B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0C714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7AD56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5A0D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0B7CCF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63DF4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1D4AA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F6ABB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A8C08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332B9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1B9D9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D7A69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2E28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1DBFC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30242C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CB9A9B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B12AF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CB5E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0E56FF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047D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057B7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4F7B87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6BCF6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4A45AB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DC3D9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vAlign w:val="center"/>
          </w:tcPr>
          <w:p w14:paraId="0D8EFBE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161C4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5EBB38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DD125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105E9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6AC9D2B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BA585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77F21E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7</w:t>
            </w:r>
          </w:p>
        </w:tc>
        <w:tc>
          <w:tcPr>
            <w:tcW w:w="1112" w:type="dxa"/>
            <w:vAlign w:val="center"/>
          </w:tcPr>
          <w:p w14:paraId="1E9785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35E142E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994DE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BA45A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B2C0F7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459DB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64BD7D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6A4A5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6573E13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50DB8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F31E2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47DDADB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E5E535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3AF44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15EBBE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FF354E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7C019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A748C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451A27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AD1D5D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F057E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20D50B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82893F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FA8EA7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6E37998A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158FC5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60A39D1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BC20A0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DD56149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3E01F287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17CB541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E08428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6DEC281A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D95E53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7C85C1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GoBack" w:colFirst="0" w:colLast="1"/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bookmarkEnd w:id="4"/>
      <w:tr w14:paraId="30A61C8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A880EA1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25575</wp:posOffset>
                  </wp:positionH>
                  <wp:positionV relativeFrom="page">
                    <wp:posOffset>121920</wp:posOffset>
                  </wp:positionV>
                  <wp:extent cx="3291840" cy="2520315"/>
                  <wp:effectExtent l="0" t="0" r="0" b="952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6FA1C31B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2BC6CF0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5003E4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562906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F976AA1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6EE2A43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7C1AF7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C751C9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3D73EE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0960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393E5A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BDEF092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22BFD8E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4F0AA7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0FC7CEC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F54695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459AED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F94E9D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EDB830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63E2D3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A5934B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B48A1C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C724F5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1859A6F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267826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1802DBD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0B7F3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10407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685AB8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1136BE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11E9C4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5D8409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49F5B5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7FB4B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443BA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2C9BE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C64D8DD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4E600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CC6BF7E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D48C84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64DE91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5F5005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FF6A7E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494BF10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0E76886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4049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48A192B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40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-50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943CFD1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EED8A57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FAFE6DC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4049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1A38925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40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-50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2BDD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054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5F30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3B1F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4FE9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96C74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2FE540C6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77531C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7</Characters>
  <Lines>265</Lines>
  <Paragraphs>181</Paragraphs>
  <TotalTime>0</TotalTime>
  <ScaleCrop>false</ScaleCrop>
  <LinksUpToDate>false</LinksUpToDate>
  <CharactersWithSpaces>2305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30T01:07:00Z</dcterms:created>
  <dc:creator>微软用户</dc:creator>
  <cp:lastModifiedBy>WPS_1666786711</cp:lastModifiedBy>
  <cp:lastPrinted>2025-06-30T01:39:00Z</cp:lastPrinted>
  <dcterms:modified xsi:type="dcterms:W3CDTF">2026-01-29T01:13:48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F964106E671F4C08926F89D5780DE489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